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97D44" w:rsidRDefault="002B6FB8">
      <w:pPr>
        <w:spacing w:after="3862"/>
        <w:ind w:right="83"/>
        <w:jc w:val="right"/>
      </w:pPr>
      <w:r>
        <w:rPr>
          <w:noProof/>
        </w:rPr>
        <w:drawing>
          <wp:inline distT="0" distB="0" distL="0" distR="0">
            <wp:extent cx="5926836" cy="1092708"/>
            <wp:effectExtent l="0" t="0" r="0" b="0"/>
            <wp:docPr id="53" name="Picture 53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Picture 53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926836" cy="1092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97D44" w:rsidRDefault="002B6FB8">
      <w:pPr>
        <w:spacing w:after="475" w:line="265" w:lineRule="auto"/>
        <w:ind w:left="2561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ОТЧЕТ О ВЫПОЛНЕНИИ </w:t>
      </w:r>
    </w:p>
    <w:p w:rsidR="00797D44" w:rsidRDefault="002B6FB8">
      <w:pPr>
        <w:spacing w:after="1707" w:line="265" w:lineRule="auto"/>
        <w:ind w:left="2809" w:hanging="10"/>
      </w:pPr>
      <w:r>
        <w:rPr>
          <w:rFonts w:ascii="Times New Roman" w:eastAsia="Times New Roman" w:hAnsi="Times New Roman" w:cs="Times New Roman"/>
          <w:b/>
          <w:sz w:val="36"/>
        </w:rPr>
        <w:t xml:space="preserve">практической работы № </w:t>
      </w:r>
      <w:r w:rsidR="006663E9">
        <w:rPr>
          <w:rFonts w:ascii="Times New Roman" w:eastAsia="Times New Roman" w:hAnsi="Times New Roman" w:cs="Times New Roman"/>
          <w:b/>
          <w:sz w:val="36"/>
        </w:rPr>
        <w:t>1</w:t>
      </w:r>
    </w:p>
    <w:p w:rsidR="00797D44" w:rsidRDefault="006663E9">
      <w:pPr>
        <w:spacing w:after="38" w:line="356" w:lineRule="auto"/>
        <w:ind w:left="2390" w:right="83" w:hanging="10"/>
        <w:jc w:val="center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 xml:space="preserve">      </w:t>
      </w:r>
      <w:bookmarkStart w:id="0" w:name="_GoBack"/>
      <w:bookmarkEnd w:id="0"/>
      <w:r w:rsidR="002B6FB8">
        <w:rPr>
          <w:rFonts w:ascii="Times New Roman" w:eastAsia="Times New Roman" w:hAnsi="Times New Roman" w:cs="Times New Roman"/>
          <w:sz w:val="28"/>
        </w:rPr>
        <w:t>Выпо</w:t>
      </w:r>
      <w:r>
        <w:rPr>
          <w:rFonts w:ascii="Times New Roman" w:eastAsia="Times New Roman" w:hAnsi="Times New Roman" w:cs="Times New Roman"/>
          <w:sz w:val="28"/>
        </w:rPr>
        <w:t xml:space="preserve">лнил: </w:t>
      </w:r>
      <w:proofErr w:type="spellStart"/>
      <w:r>
        <w:rPr>
          <w:rFonts w:ascii="Times New Roman" w:eastAsia="Times New Roman" w:hAnsi="Times New Roman" w:cs="Times New Roman"/>
          <w:sz w:val="28"/>
        </w:rPr>
        <w:t>ст.гр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. ИСП 9-23 </w:t>
      </w:r>
    </w:p>
    <w:p w:rsidR="006663E9" w:rsidRDefault="006663E9">
      <w:pPr>
        <w:spacing w:after="38" w:line="356" w:lineRule="auto"/>
        <w:ind w:left="2390" w:right="83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       </w:t>
      </w:r>
      <w:proofErr w:type="spellStart"/>
      <w:r>
        <w:rPr>
          <w:rFonts w:ascii="Times New Roman" w:eastAsia="Times New Roman" w:hAnsi="Times New Roman" w:cs="Times New Roman"/>
          <w:sz w:val="28"/>
        </w:rPr>
        <w:t>Федулкин</w:t>
      </w:r>
      <w:proofErr w:type="spellEnd"/>
      <w:r>
        <w:rPr>
          <w:rFonts w:ascii="Times New Roman" w:eastAsia="Times New Roman" w:hAnsi="Times New Roman" w:cs="Times New Roman"/>
          <w:sz w:val="28"/>
        </w:rPr>
        <w:t xml:space="preserve"> Максим Юрьевич</w:t>
      </w:r>
    </w:p>
    <w:p w:rsidR="00797D44" w:rsidRDefault="002B6FB8">
      <w:pPr>
        <w:spacing w:after="131"/>
        <w:ind w:left="2390" w:hanging="10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Специальность: 09.02.07 </w:t>
      </w:r>
    </w:p>
    <w:p w:rsidR="00797D44" w:rsidRDefault="002B6FB8">
      <w:pPr>
        <w:spacing w:after="1" w:line="39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Информационные системы и программирование  </w:t>
      </w:r>
    </w:p>
    <w:p w:rsidR="00797D44" w:rsidRDefault="002B6FB8">
      <w:pPr>
        <w:spacing w:after="1776" w:line="265" w:lineRule="auto"/>
        <w:ind w:left="4547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ил: преподаватель Кумскова И.А. </w:t>
      </w:r>
    </w:p>
    <w:p w:rsidR="00797D44" w:rsidRDefault="002B6FB8">
      <w:pPr>
        <w:spacing w:after="126" w:line="265" w:lineRule="auto"/>
        <w:ind w:left="4377" w:hanging="10"/>
      </w:pPr>
      <w:r>
        <w:rPr>
          <w:rFonts w:ascii="Times New Roman" w:eastAsia="Times New Roman" w:hAnsi="Times New Roman" w:cs="Times New Roman"/>
          <w:sz w:val="28"/>
        </w:rPr>
        <w:t xml:space="preserve">Москва </w:t>
      </w:r>
    </w:p>
    <w:p w:rsidR="00797D44" w:rsidRDefault="002B6FB8">
      <w:pPr>
        <w:tabs>
          <w:tab w:val="center" w:pos="4820"/>
          <w:tab w:val="center" w:pos="7979"/>
        </w:tabs>
        <w:spacing w:after="38"/>
      </w:pPr>
      <w:r>
        <w:tab/>
      </w:r>
      <w:r>
        <w:rPr>
          <w:rFonts w:ascii="Times New Roman" w:eastAsia="Times New Roman" w:hAnsi="Times New Roman" w:cs="Times New Roman"/>
          <w:sz w:val="28"/>
        </w:rPr>
        <w:t xml:space="preserve">2021 </w:t>
      </w:r>
      <w:r>
        <w:rPr>
          <w:rFonts w:ascii="Times New Roman" w:eastAsia="Times New Roman" w:hAnsi="Times New Roman" w:cs="Times New Roman"/>
          <w:sz w:val="28"/>
        </w:rPr>
        <w:tab/>
        <w:t xml:space="preserve"> </w:t>
      </w:r>
    </w:p>
    <w:p w:rsidR="00797D44" w:rsidRDefault="002B6FB8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Тема:  </w:t>
      </w:r>
    </w:p>
    <w:p w:rsidR="00797D44" w:rsidRDefault="002B6FB8">
      <w:pPr>
        <w:spacing w:after="149"/>
        <w:ind w:left="-5" w:hanging="10"/>
      </w:pPr>
      <w:r>
        <w:rPr>
          <w:rFonts w:ascii="Times New Roman" w:eastAsia="Times New Roman" w:hAnsi="Times New Roman" w:cs="Times New Roman"/>
          <w:b/>
          <w:sz w:val="28"/>
        </w:rPr>
        <w:lastRenderedPageBreak/>
        <w:t xml:space="preserve">Цель работы: </w:t>
      </w:r>
    </w:p>
    <w:p w:rsidR="00797D44" w:rsidRDefault="002B6FB8">
      <w:pPr>
        <w:spacing w:after="188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Ход работы. </w:t>
      </w:r>
    </w:p>
    <w:p w:rsidR="00797D44" w:rsidRDefault="002B6FB8">
      <w:pPr>
        <w:spacing w:after="189"/>
        <w:ind w:left="718" w:hanging="10"/>
      </w:pPr>
      <w:r>
        <w:rPr>
          <w:rFonts w:ascii="Times New Roman" w:eastAsia="Times New Roman" w:hAnsi="Times New Roman" w:cs="Times New Roman"/>
          <w:b/>
          <w:sz w:val="28"/>
        </w:rPr>
        <w:t>Вариант 1</w:t>
      </w:r>
      <w:r w:rsidR="003D7A97" w:rsidRPr="006663E9">
        <w:rPr>
          <w:rFonts w:ascii="Times New Roman" w:eastAsia="Times New Roman" w:hAnsi="Times New Roman" w:cs="Times New Roman"/>
          <w:b/>
          <w:sz w:val="28"/>
        </w:rPr>
        <w:t>0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3D7A97" w:rsidRPr="006663E9" w:rsidRDefault="003D7A97">
      <w:pPr>
        <w:spacing w:after="174" w:line="265" w:lineRule="auto"/>
        <w:ind w:left="703" w:hanging="10"/>
        <w:rPr>
          <w:rFonts w:ascii="Times New Roman" w:eastAsia="Times New Roman" w:hAnsi="Times New Roman" w:cs="Times New Roman"/>
          <w:b/>
          <w:sz w:val="28"/>
        </w:rPr>
      </w:pPr>
      <w:r>
        <w:rPr>
          <w:rFonts w:ascii="Times New Roman" w:eastAsia="Times New Roman" w:hAnsi="Times New Roman" w:cs="Times New Roman"/>
          <w:b/>
          <w:sz w:val="28"/>
        </w:rPr>
        <w:t>Цель работы</w:t>
      </w:r>
      <w:r w:rsidRPr="006663E9">
        <w:rPr>
          <w:rFonts w:ascii="Times New Roman" w:eastAsia="Times New Roman" w:hAnsi="Times New Roman" w:cs="Times New Roman"/>
          <w:b/>
          <w:sz w:val="28"/>
        </w:rPr>
        <w:t>: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sz w:val="28"/>
          <w:szCs w:val="28"/>
        </w:rPr>
      </w:pPr>
      <w:r w:rsidRPr="003D7A97">
        <w:rPr>
          <w:rFonts w:ascii="Times New Roman" w:hAnsi="Times New Roman" w:cs="Times New Roman"/>
          <w:sz w:val="28"/>
          <w:szCs w:val="28"/>
        </w:rPr>
        <w:t>сформировать представлен</w:t>
      </w:r>
      <w:r>
        <w:rPr>
          <w:rFonts w:ascii="Times New Roman" w:hAnsi="Times New Roman" w:cs="Times New Roman"/>
          <w:sz w:val="28"/>
          <w:szCs w:val="28"/>
        </w:rPr>
        <w:t xml:space="preserve">ие об алгоритме и его свойствах   </w:t>
      </w:r>
      <w:r w:rsidRPr="003D7A97">
        <w:rPr>
          <w:rFonts w:ascii="Times New Roman" w:hAnsi="Times New Roman" w:cs="Times New Roman"/>
          <w:sz w:val="28"/>
          <w:szCs w:val="28"/>
        </w:rPr>
        <w:t xml:space="preserve"> сформировать представление о </w:t>
      </w:r>
      <w:r>
        <w:rPr>
          <w:rFonts w:ascii="Times New Roman" w:hAnsi="Times New Roman" w:cs="Times New Roman"/>
          <w:sz w:val="28"/>
          <w:szCs w:val="28"/>
        </w:rPr>
        <w:t xml:space="preserve">способах их описания алгоритмов            </w:t>
      </w:r>
      <w:r w:rsidRPr="003D7A97">
        <w:rPr>
          <w:rFonts w:ascii="Times New Roman" w:hAnsi="Times New Roman" w:cs="Times New Roman"/>
          <w:sz w:val="28"/>
          <w:szCs w:val="28"/>
        </w:rPr>
        <w:t>сформировать пр</w:t>
      </w:r>
      <w:r>
        <w:rPr>
          <w:rFonts w:ascii="Times New Roman" w:hAnsi="Times New Roman" w:cs="Times New Roman"/>
          <w:sz w:val="28"/>
          <w:szCs w:val="28"/>
        </w:rPr>
        <w:t xml:space="preserve">едставление о типах алгоритмов                                </w:t>
      </w:r>
      <w:r w:rsidRPr="003D7A97">
        <w:rPr>
          <w:rFonts w:ascii="Times New Roman" w:hAnsi="Times New Roman" w:cs="Times New Roman"/>
          <w:sz w:val="28"/>
          <w:szCs w:val="28"/>
        </w:rPr>
        <w:t xml:space="preserve"> сформировать представление об основных алгоритмических конструкциях.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sz w:val="28"/>
          <w:szCs w:val="28"/>
        </w:rPr>
      </w:pPr>
    </w:p>
    <w:p w:rsidR="003D7A97" w:rsidRDefault="003D7A97">
      <w:pPr>
        <w:spacing w:after="174" w:line="265" w:lineRule="auto"/>
        <w:ind w:left="703" w:hanging="10"/>
      </w:pPr>
      <w:r>
        <w:object w:dxaOrig="2010" w:dyaOrig="81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0.5pt;height:404.25pt" o:ole="">
            <v:imagedata r:id="rId5" o:title=""/>
          </v:shape>
          <o:OLEObject Type="Embed" ProgID="Visio.Drawing.15" ShapeID="_x0000_i1025" DrawAspect="Content" ObjectID="_1725264486" r:id="rId6"/>
        </w:object>
      </w:r>
      <w:r>
        <w:object w:dxaOrig="6736" w:dyaOrig="8656">
          <v:shape id="_x0000_i1026" type="#_x0000_t75" style="width:337.5pt;height:432.75pt" o:ole="">
            <v:imagedata r:id="rId7" o:title=""/>
          </v:shape>
          <o:OLEObject Type="Embed" ProgID="Visio.Drawing.15" ShapeID="_x0000_i1026" DrawAspect="Content" ObjectID="_1725264487" r:id="rId8"/>
        </w:objec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е вопросы</w:t>
      </w:r>
      <w:r w:rsidRPr="006663E9">
        <w:rPr>
          <w:rFonts w:ascii="Times New Roman" w:hAnsi="Times New Roman" w:cs="Times New Roman"/>
          <w:sz w:val="28"/>
          <w:szCs w:val="28"/>
        </w:rPr>
        <w:t>: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3D7A97">
        <w:rPr>
          <w:rFonts w:ascii="Arial" w:hAnsi="Arial" w:cs="Arial"/>
          <w:color w:val="333333"/>
          <w:shd w:val="clear" w:color="auto" w:fill="FFFFFF"/>
        </w:rPr>
        <w:t xml:space="preserve"> </w:t>
      </w:r>
      <w:r w:rsidRPr="003D7A97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Алгоритм — это </w:t>
      </w:r>
      <w:r w:rsidRPr="003D7A97">
        <w:rPr>
          <w:rFonts w:ascii="Times New Roman" w:hAnsi="Times New Roman" w:cs="Times New Roman"/>
          <w:bCs/>
          <w:color w:val="333333"/>
          <w:sz w:val="28"/>
          <w:szCs w:val="28"/>
          <w:shd w:val="clear" w:color="auto" w:fill="FFFFFF"/>
        </w:rPr>
        <w:t>четкая последовательность действий, выполнение которой дает какой-то заранее известный результат</w:t>
      </w:r>
      <w:r w:rsidRPr="003D7A97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.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2.Словесная, графическая, псевдокоды, программная 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3.Универсальность, дискретность, однозначность, конечность, результативность, выполнимость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4.Линейный, разветвляющийся, цикличный</w:t>
      </w:r>
    </w:p>
    <w:p w:rsidR="003D7A97" w:rsidRDefault="003D7A97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5.</w:t>
      </w:r>
      <w:r w:rsidR="009270D2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С постусловием – условие проверяется после тела цикла; тело цикла выполняется минимум 1 раз; проверяется условие выхода из цикла.</w:t>
      </w:r>
    </w:p>
    <w:p w:rsidR="009270D2" w:rsidRDefault="009270D2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С предусловием – условие проверяется до тела цикла; тело цикла может не выполнится ни разу; проверяется условие продолжения цикла.</w:t>
      </w:r>
    </w:p>
    <w:p w:rsidR="009270D2" w:rsidRDefault="009270D2">
      <w:pPr>
        <w:spacing w:after="174" w:line="265" w:lineRule="auto"/>
        <w:ind w:left="703" w:hanging="10"/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>6.</w:t>
      </w:r>
    </w:p>
    <w:p w:rsidR="009270D2" w:rsidRPr="003D7A97" w:rsidRDefault="009270D2">
      <w:pPr>
        <w:spacing w:after="174" w:line="265" w:lineRule="auto"/>
        <w:ind w:left="703" w:hanging="10"/>
        <w:rPr>
          <w:rFonts w:ascii="Times New Roman" w:hAnsi="Times New Roman" w:cs="Times New Roman"/>
          <w:sz w:val="28"/>
          <w:szCs w:val="28"/>
        </w:rPr>
      </w:pPr>
      <w:r>
        <w:object w:dxaOrig="5700" w:dyaOrig="8656">
          <v:shape id="_x0000_i1027" type="#_x0000_t75" style="width:285pt;height:432.75pt" o:ole="">
            <v:imagedata r:id="rId9" o:title=""/>
          </v:shape>
          <o:OLEObject Type="Embed" ProgID="Visio.Drawing.15" ShapeID="_x0000_i1027" DrawAspect="Content" ObjectID="_1725264488" r:id="rId10"/>
        </w:object>
      </w:r>
    </w:p>
    <w:p w:rsidR="00797D44" w:rsidRDefault="002B6FB8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Задание 1.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797D44" w:rsidRDefault="002B6FB8">
      <w:pPr>
        <w:spacing w:after="124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797D44" w:rsidRDefault="002B6FB8">
      <w:pPr>
        <w:spacing w:after="131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 </w:t>
      </w:r>
    </w:p>
    <w:p w:rsidR="00797D44" w:rsidRDefault="002B6FB8">
      <w:pPr>
        <w:spacing w:after="18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97D44" w:rsidRDefault="002B6FB8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797D44" w:rsidRDefault="002B6FB8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797D44">
        <w:trPr>
          <w:trHeight w:val="516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27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25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29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2B6FB8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</w:tr>
    </w:tbl>
    <w:p w:rsidR="00797D44" w:rsidRDefault="002B6FB8">
      <w:pPr>
        <w:spacing w:after="174" w:line="265" w:lineRule="auto"/>
        <w:ind w:left="703" w:hanging="10"/>
      </w:pPr>
      <w:r>
        <w:rPr>
          <w:rFonts w:ascii="Times New Roman" w:eastAsia="Times New Roman" w:hAnsi="Times New Roman" w:cs="Times New Roman"/>
          <w:b/>
          <w:sz w:val="28"/>
        </w:rPr>
        <w:t>Задание 2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Формулировка задачи </w:t>
      </w:r>
    </w:p>
    <w:p w:rsidR="00797D44" w:rsidRDefault="002B6FB8">
      <w:pPr>
        <w:spacing w:after="13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(код программы и режим выполнения программы) </w:t>
      </w:r>
    </w:p>
    <w:p w:rsidR="00797D44" w:rsidRDefault="002B6FB8">
      <w:pPr>
        <w:spacing w:after="179"/>
        <w:ind w:left="708"/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 </w:t>
      </w:r>
    </w:p>
    <w:p w:rsidR="00797D44" w:rsidRDefault="002B6FB8">
      <w:pPr>
        <w:spacing w:after="1" w:line="265" w:lineRule="auto"/>
        <w:ind w:left="703" w:hanging="10"/>
      </w:pPr>
      <w:r>
        <w:rPr>
          <w:rFonts w:ascii="Times New Roman" w:eastAsia="Times New Roman" w:hAnsi="Times New Roman" w:cs="Times New Roman"/>
          <w:sz w:val="28"/>
        </w:rPr>
        <w:t xml:space="preserve">Проверка работы программы: </w:t>
      </w:r>
    </w:p>
    <w:p w:rsidR="00797D44" w:rsidRDefault="002B6FB8">
      <w:pPr>
        <w:spacing w:after="0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tbl>
      <w:tblPr>
        <w:tblStyle w:val="TableGrid"/>
        <w:tblW w:w="9680" w:type="dxa"/>
        <w:tblInd w:w="-11" w:type="dxa"/>
        <w:tblCellMar>
          <w:top w:w="8" w:type="dxa"/>
          <w:left w:w="106" w:type="dxa"/>
          <w:right w:w="115" w:type="dxa"/>
        </w:tblCellMar>
        <w:tblLook w:val="04A0" w:firstRow="1" w:lastRow="0" w:firstColumn="1" w:lastColumn="0" w:noHBand="0" w:noVBand="1"/>
      </w:tblPr>
      <w:tblGrid>
        <w:gridCol w:w="1004"/>
        <w:gridCol w:w="1227"/>
        <w:gridCol w:w="1229"/>
        <w:gridCol w:w="1229"/>
        <w:gridCol w:w="2336"/>
        <w:gridCol w:w="2338"/>
        <w:gridCol w:w="317"/>
      </w:tblGrid>
      <w:tr w:rsidR="00797D44">
        <w:trPr>
          <w:trHeight w:val="518"/>
        </w:trPr>
        <w:tc>
          <w:tcPr>
            <w:tcW w:w="100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spacing w:after="20"/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№ </w:t>
            </w:r>
          </w:p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теста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nil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Входные данные </w:t>
            </w:r>
          </w:p>
        </w:tc>
        <w:tc>
          <w:tcPr>
            <w:tcW w:w="1229" w:type="dxa"/>
            <w:tcBorders>
              <w:top w:val="single" w:sz="4" w:space="0" w:color="000000"/>
              <w:left w:val="nil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233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Результат </w:t>
            </w:r>
          </w:p>
        </w:tc>
        <w:tc>
          <w:tcPr>
            <w:tcW w:w="23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Ошибки </w:t>
            </w:r>
          </w:p>
        </w:tc>
        <w:tc>
          <w:tcPr>
            <w:tcW w:w="317" w:type="dxa"/>
            <w:vMerge w:val="restart"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25"/>
        </w:trPr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V1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V2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S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797D44"/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3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1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5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6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22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2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30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3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08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431"/>
        </w:trPr>
        <w:tc>
          <w:tcPr>
            <w:tcW w:w="1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18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122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3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97D44" w:rsidRDefault="002B6FB8">
            <w:pPr>
              <w:ind w:left="2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0" w:type="auto"/>
            <w:vMerge/>
            <w:tcBorders>
              <w:top w:val="nil"/>
              <w:left w:val="single" w:sz="4" w:space="0" w:color="000000"/>
              <w:bottom w:val="nil"/>
              <w:right w:val="nil"/>
            </w:tcBorders>
          </w:tcPr>
          <w:p w:rsidR="00797D44" w:rsidRDefault="00797D44"/>
        </w:tc>
      </w:tr>
      <w:tr w:rsidR="00797D44">
        <w:trPr>
          <w:trHeight w:val="325"/>
        </w:trPr>
        <w:tc>
          <w:tcPr>
            <w:tcW w:w="1004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2B6FB8">
            <w:pPr>
              <w:ind w:left="513"/>
              <w:jc w:val="center"/>
            </w:pPr>
            <w:r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</w:p>
        </w:tc>
        <w:tc>
          <w:tcPr>
            <w:tcW w:w="2456" w:type="dxa"/>
            <w:gridSpan w:val="2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  <w:tc>
          <w:tcPr>
            <w:tcW w:w="1229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  <w:tc>
          <w:tcPr>
            <w:tcW w:w="2336" w:type="dxa"/>
            <w:tcBorders>
              <w:top w:val="single" w:sz="4" w:space="0" w:color="000000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  <w:tc>
          <w:tcPr>
            <w:tcW w:w="2655" w:type="dxa"/>
            <w:gridSpan w:val="2"/>
            <w:tcBorders>
              <w:top w:val="nil"/>
              <w:left w:val="nil"/>
              <w:bottom w:val="nil"/>
              <w:right w:val="nil"/>
            </w:tcBorders>
            <w:shd w:val="clear" w:color="auto" w:fill="FFFFFF"/>
          </w:tcPr>
          <w:p w:rsidR="00797D44" w:rsidRDefault="00797D44"/>
        </w:tc>
      </w:tr>
    </w:tbl>
    <w:p w:rsidR="00797D44" w:rsidRDefault="002B6FB8">
      <w:pPr>
        <w:spacing w:after="195"/>
        <w:ind w:left="708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797D44" w:rsidRDefault="002B6FB8">
      <w:pPr>
        <w:spacing w:after="525" w:line="265" w:lineRule="auto"/>
        <w:ind w:left="703" w:hanging="10"/>
      </w:pPr>
      <w:r>
        <w:rPr>
          <w:rFonts w:ascii="Times New Roman" w:eastAsia="Times New Roman" w:hAnsi="Times New Roman" w:cs="Times New Roman"/>
          <w:b/>
          <w:color w:val="FF0000"/>
          <w:sz w:val="28"/>
        </w:rPr>
        <w:t xml:space="preserve">Ответы на контрольные вопросы. </w:t>
      </w:r>
    </w:p>
    <w:p w:rsidR="00797D44" w:rsidRDefault="002B6FB8">
      <w:pPr>
        <w:spacing w:after="0"/>
        <w:jc w:val="right"/>
      </w:pPr>
      <w:r>
        <w:rPr>
          <w:rFonts w:ascii="Times New Roman" w:eastAsia="Times New Roman" w:hAnsi="Times New Roman" w:cs="Times New Roman"/>
          <w:sz w:val="24"/>
        </w:rPr>
        <w:t xml:space="preserve">2 </w:t>
      </w:r>
    </w:p>
    <w:sectPr w:rsidR="00797D44">
      <w:pgSz w:w="11906" w:h="16838"/>
      <w:pgMar w:top="1197" w:right="564" w:bottom="716" w:left="1702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97D44"/>
    <w:rsid w:val="002B6FB8"/>
    <w:rsid w:val="003D7A97"/>
    <w:rsid w:val="0047386D"/>
    <w:rsid w:val="006663E9"/>
    <w:rsid w:val="00797D44"/>
    <w:rsid w:val="009270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9"/>
    <o:shapelayout v:ext="edit">
      <o:idmap v:ext="edit" data="1"/>
    </o:shapelayout>
  </w:shapeDefaults>
  <w:decimalSymbol w:val=","/>
  <w:listSeparator w:val=";"/>
  <w14:docId w14:val="390B7B54"/>
  <w15:docId w15:val="{F816DA5A-E5DC-4C0A-B799-35FB5BB32A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Grid">
    <w:name w:val="TableGrid"/>
    <w:pPr>
      <w:spacing w:after="0" w:line="240" w:lineRule="auto"/>
    </w:p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.vsdx"/><Relationship Id="rId11" Type="http://schemas.openxmlformats.org/officeDocument/2006/relationships/fontTable" Target="fontTable.xml"/><Relationship Id="rId5" Type="http://schemas.openxmlformats.org/officeDocument/2006/relationships/image" Target="media/image2.emf"/><Relationship Id="rId10" Type="http://schemas.openxmlformats.org/officeDocument/2006/relationships/package" Target="embeddings/Microsoft_Visio_Drawing2.vsdx"/><Relationship Id="rId4" Type="http://schemas.openxmlformats.org/officeDocument/2006/relationships/image" Target="media/image1.jpg"/><Relationship Id="rId9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4</Pages>
  <Words>268</Words>
  <Characters>1532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Никита</dc:creator>
  <cp:keywords/>
  <cp:lastModifiedBy>user</cp:lastModifiedBy>
  <cp:revision>4</cp:revision>
  <dcterms:created xsi:type="dcterms:W3CDTF">2022-09-14T09:29:00Z</dcterms:created>
  <dcterms:modified xsi:type="dcterms:W3CDTF">2022-09-21T08:22:00Z</dcterms:modified>
</cp:coreProperties>
</file>